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r>
        <w:object>
          <v:shape id="_x0000_i1026" o:spt="75" type="#_x0000_t75" style="height:352.9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bookmarkStart w:id="0" w:name="_GoBack"/>
      <w:bookmarkEnd w:id="0"/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Kelompok Plastik :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- Anwar Azhar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4064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-Nabilla Muthia Devi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4087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 xml:space="preserve">-Nesia P.A.T. Siregar 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3321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 xml:space="preserve">-Firza Khalisha Rinjany 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4049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-Alfiandhika Nursantika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0150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-Agam Farrel</w:t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/>
      </w:r>
      <w:r>
        <w:rPr>
          <w:rFonts w:hint="default"/>
          <w:lang w:val="en-US"/>
        </w:rPr>
        <w:tab/>
        <w:t>(1201184421)</w:t>
      </w: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t>-Muhammad Milzam Akbar</w:t>
      </w:r>
      <w:r>
        <w:rPr>
          <w:rFonts w:hint="default"/>
          <w:lang w:val="en-US"/>
        </w:rPr>
        <w:tab/>
        <w:t>(1201182465)</w:t>
      </w: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1A76A96"/>
    <w:rsid w:val="11A76A96"/>
    <w:rsid w:val="41947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6</TotalTime>
  <ScaleCrop>false</ScaleCrop>
  <LinksUpToDate>false</LinksUpToDate>
  <CharactersWithSpaces>0</CharactersWithSpaces>
  <Application>WPS Office_11.2.0.89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30T04:40:00Z</dcterms:created>
  <dc:creator>Firza Khalisha Rinja</dc:creator>
  <cp:lastModifiedBy>Firza Khalisha Rinja</cp:lastModifiedBy>
  <dcterms:modified xsi:type="dcterms:W3CDTF">2019-08-30T05:47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8934</vt:lpwstr>
  </property>
</Properties>
</file>